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FA14B6" w14:textId="77777777" w:rsidR="00A276F5" w:rsidRDefault="00A276F5">
      <w:pPr>
        <w:spacing w:line="480" w:lineRule="atLeast"/>
        <w:rPr>
          <w:rFonts w:ascii="Arial" w:hAnsi="Arial" w:cs="Arial"/>
          <w:sz w:val="28"/>
        </w:rPr>
      </w:pPr>
    </w:p>
    <w:p w14:paraId="3B89BE1E" w14:textId="2C26A60F" w:rsidR="00711E83" w:rsidRDefault="00B2379F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Peoplesoft ID Number</w:t>
      </w:r>
      <w:r w:rsidR="00711E83">
        <w:rPr>
          <w:rFonts w:ascii="Arial" w:hAnsi="Arial" w:cs="Arial"/>
          <w:sz w:val="28"/>
        </w:rPr>
        <w:t xml:space="preserve">:  _____________________________ </w:t>
      </w:r>
    </w:p>
    <w:p w14:paraId="33DE8242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7A37F27E" w14:textId="0B8887B5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B2379F">
        <w:rPr>
          <w:rFonts w:ascii="Arial" w:hAnsi="Arial" w:cs="Arial"/>
          <w:sz w:val="36"/>
        </w:rPr>
        <w:t>2</w:t>
      </w:r>
      <w:r w:rsidR="005C71FC">
        <w:rPr>
          <w:rFonts w:ascii="Arial" w:hAnsi="Arial" w:cs="Arial"/>
          <w:sz w:val="36"/>
        </w:rPr>
        <w:t xml:space="preserve"> – </w:t>
      </w:r>
      <w:r w:rsidR="00122841">
        <w:rPr>
          <w:rFonts w:ascii="Arial" w:hAnsi="Arial" w:cs="Arial"/>
          <w:sz w:val="36"/>
        </w:rPr>
        <w:t>Exam 1</w:t>
      </w:r>
    </w:p>
    <w:p w14:paraId="4F5EC7C7" w14:textId="2B724E95" w:rsidR="00711E83" w:rsidRDefault="00BD2783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March </w:t>
      </w:r>
      <w:r w:rsidR="00122841">
        <w:rPr>
          <w:rFonts w:ascii="Arial" w:hAnsi="Arial" w:cs="Arial"/>
          <w:sz w:val="36"/>
        </w:rPr>
        <w:t>6</w:t>
      </w:r>
      <w:r w:rsidR="00B2379F">
        <w:rPr>
          <w:rFonts w:ascii="Arial" w:hAnsi="Arial" w:cs="Arial"/>
          <w:sz w:val="36"/>
        </w:rPr>
        <w:t>, 2021</w:t>
      </w:r>
    </w:p>
    <w:p w14:paraId="02230ED0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15FBFC29" w14:textId="77777777" w:rsidR="00711E83" w:rsidRDefault="00711E83">
      <w:pPr>
        <w:rPr>
          <w:rFonts w:ascii="Arial" w:hAnsi="Arial" w:cs="Arial"/>
        </w:rPr>
      </w:pPr>
    </w:p>
    <w:p w14:paraId="7F056604" w14:textId="759CEE3B" w:rsidR="00711E83" w:rsidRDefault="00A707B0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</w:t>
      </w:r>
      <w:r w:rsidR="00711E83">
        <w:rPr>
          <w:rFonts w:ascii="Arial" w:hAnsi="Arial" w:cs="Arial"/>
          <w:sz w:val="28"/>
        </w:rPr>
        <w:t>You may use one 8.5” x 11” crib sheet, or its equivalent.</w:t>
      </w:r>
      <w:r>
        <w:rPr>
          <w:rFonts w:ascii="Arial" w:hAnsi="Arial" w:cs="Arial"/>
          <w:sz w:val="28"/>
        </w:rPr>
        <w:t xml:space="preserve">  Do not communic</w:t>
      </w:r>
      <w:r w:rsidR="00122841">
        <w:rPr>
          <w:rFonts w:ascii="Arial" w:hAnsi="Arial" w:cs="Arial"/>
          <w:sz w:val="28"/>
        </w:rPr>
        <w:t xml:space="preserve">ate with anyone except Dr. </w:t>
      </w:r>
      <w:r>
        <w:rPr>
          <w:rFonts w:ascii="Arial" w:hAnsi="Arial" w:cs="Arial"/>
          <w:sz w:val="28"/>
        </w:rPr>
        <w:t xml:space="preserve">Shattuck </w:t>
      </w:r>
      <w:r w:rsidR="00122841">
        <w:rPr>
          <w:rFonts w:ascii="Arial" w:hAnsi="Arial" w:cs="Arial"/>
          <w:sz w:val="28"/>
        </w:rPr>
        <w:t xml:space="preserve">or Dr. Shan </w:t>
      </w:r>
      <w:r>
        <w:rPr>
          <w:rFonts w:ascii="Arial" w:hAnsi="Arial" w:cs="Arial"/>
          <w:sz w:val="28"/>
        </w:rPr>
        <w:t xml:space="preserve">while you are taking this </w:t>
      </w:r>
      <w:r w:rsidR="002F6E83">
        <w:rPr>
          <w:rFonts w:ascii="Arial" w:hAnsi="Arial" w:cs="Arial"/>
          <w:sz w:val="28"/>
        </w:rPr>
        <w:t>exam</w:t>
      </w:r>
      <w:r>
        <w:rPr>
          <w:rFonts w:ascii="Arial" w:hAnsi="Arial" w:cs="Arial"/>
          <w:sz w:val="28"/>
        </w:rPr>
        <w:t>.</w:t>
      </w:r>
    </w:p>
    <w:p w14:paraId="0D27B658" w14:textId="7CA0DD2B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</w:t>
      </w:r>
      <w:r w:rsidR="00A707B0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 xml:space="preserve">Show all work necessary to complete the problem.  </w:t>
      </w:r>
      <w:r w:rsidR="00A707B0">
        <w:rPr>
          <w:rFonts w:ascii="Arial" w:hAnsi="Arial" w:cs="Arial"/>
          <w:sz w:val="28"/>
        </w:rPr>
        <w:t xml:space="preserve">Use additional sheets of paper as needed.  </w:t>
      </w:r>
      <w:r>
        <w:rPr>
          <w:rFonts w:ascii="Arial" w:hAnsi="Arial" w:cs="Arial"/>
          <w:sz w:val="28"/>
        </w:rPr>
        <w:t>A solution without the appropriate work shown will receive no credit.  A solution which is not given in a reasonable order will lose credit.</w:t>
      </w:r>
      <w:r w:rsidR="00A707B0">
        <w:rPr>
          <w:rFonts w:ascii="Arial" w:hAnsi="Arial" w:cs="Arial"/>
          <w:sz w:val="28"/>
        </w:rPr>
        <w:t xml:space="preserve">  Include this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, or include a different, separate page with your </w:t>
      </w:r>
      <w:r w:rsidR="00B2379F">
        <w:rPr>
          <w:rFonts w:ascii="Arial" w:hAnsi="Arial" w:cs="Arial"/>
          <w:sz w:val="28"/>
        </w:rPr>
        <w:t>Peoplesoft ID Number</w:t>
      </w:r>
      <w:r w:rsidR="00A707B0">
        <w:rPr>
          <w:rFonts w:ascii="Arial" w:hAnsi="Arial" w:cs="Arial"/>
          <w:sz w:val="28"/>
        </w:rPr>
        <w:t xml:space="preserve">.  Failure to do this will result in points being deducted.  </w:t>
      </w:r>
    </w:p>
    <w:p w14:paraId="478B106E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</w:t>
      </w:r>
      <w:r w:rsidR="00711E83">
        <w:rPr>
          <w:rFonts w:ascii="Arial" w:hAnsi="Arial" w:cs="Arial"/>
          <w:sz w:val="28"/>
        </w:rPr>
        <w:t>.  Show all units in solutions, intermediate results, and figures.  Units in the quiz will be included between square brackets.</w:t>
      </w:r>
    </w:p>
    <w:p w14:paraId="3D022A39" w14:textId="77777777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</w:t>
      </w:r>
      <w:r w:rsidR="00711E83">
        <w:rPr>
          <w:rFonts w:ascii="Arial" w:hAnsi="Arial" w:cs="Arial"/>
          <w:sz w:val="28"/>
        </w:rPr>
        <w:t>.  Do not use red ink.  Do not use red pencil.</w:t>
      </w:r>
    </w:p>
    <w:p w14:paraId="171A9384" w14:textId="6F274913" w:rsidR="00711E83" w:rsidRDefault="00E034A1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5</w:t>
      </w:r>
      <w:r w:rsidR="00711E83">
        <w:rPr>
          <w:rFonts w:ascii="Arial" w:hAnsi="Arial" w:cs="Arial"/>
          <w:sz w:val="28"/>
        </w:rPr>
        <w:t xml:space="preserve">.  You will have </w:t>
      </w:r>
      <w:r w:rsidR="002F6E83">
        <w:rPr>
          <w:rFonts w:ascii="Arial" w:hAnsi="Arial" w:cs="Arial"/>
          <w:sz w:val="28"/>
        </w:rPr>
        <w:t>75</w:t>
      </w:r>
      <w:r w:rsidR="00A707B0">
        <w:rPr>
          <w:rFonts w:ascii="Arial" w:hAnsi="Arial" w:cs="Arial"/>
          <w:sz w:val="28"/>
        </w:rPr>
        <w:t xml:space="preserve"> minutes to work on this </w:t>
      </w:r>
      <w:r w:rsidR="002F6E83">
        <w:rPr>
          <w:rFonts w:ascii="Arial" w:hAnsi="Arial" w:cs="Arial"/>
          <w:sz w:val="28"/>
        </w:rPr>
        <w:t>exam</w:t>
      </w:r>
      <w:r w:rsidR="00A707B0">
        <w:rPr>
          <w:rFonts w:ascii="Arial" w:hAnsi="Arial" w:cs="Arial"/>
          <w:sz w:val="28"/>
        </w:rPr>
        <w:t xml:space="preserve">, plus additional time to print, scan and email your work.  Email your completed </w:t>
      </w:r>
      <w:r w:rsidR="00122841">
        <w:rPr>
          <w:rFonts w:ascii="Arial" w:hAnsi="Arial" w:cs="Arial"/>
          <w:sz w:val="28"/>
        </w:rPr>
        <w:t>problem</w:t>
      </w:r>
      <w:r w:rsidR="00A707B0">
        <w:rPr>
          <w:rFonts w:ascii="Arial" w:hAnsi="Arial" w:cs="Arial"/>
          <w:sz w:val="28"/>
        </w:rPr>
        <w:t xml:space="preserve"> to </w:t>
      </w:r>
      <w:hyperlink r:id="rId6" w:history="1">
        <w:r w:rsidR="00122841" w:rsidRPr="004903FF">
          <w:rPr>
            <w:rStyle w:val="Hyperlink"/>
            <w:rFonts w:ascii="Arial" w:hAnsi="Arial" w:cs="Arial"/>
            <w:sz w:val="28"/>
          </w:rPr>
          <w:t>dshattuc@central.uh.edu</w:t>
        </w:r>
      </w:hyperlink>
      <w:r w:rsidR="00122841">
        <w:rPr>
          <w:rFonts w:ascii="Arial" w:hAnsi="Arial" w:cs="Arial"/>
          <w:sz w:val="28"/>
        </w:rPr>
        <w:t xml:space="preserve"> and </w:t>
      </w:r>
      <w:hyperlink r:id="rId7" w:history="1">
        <w:r w:rsidR="00122841" w:rsidRPr="004903FF">
          <w:rPr>
            <w:rStyle w:val="Hyperlink"/>
            <w:rFonts w:ascii="Arial" w:hAnsi="Arial" w:cs="Arial"/>
            <w:sz w:val="28"/>
          </w:rPr>
          <w:t>xshan@central.uh.edu</w:t>
        </w:r>
      </w:hyperlink>
      <w:r w:rsidR="00122841">
        <w:rPr>
          <w:rFonts w:ascii="Arial" w:hAnsi="Arial" w:cs="Arial"/>
          <w:sz w:val="28"/>
        </w:rPr>
        <w:t xml:space="preserve">. </w:t>
      </w:r>
      <w:r w:rsidR="00A707B0">
        <w:rPr>
          <w:rFonts w:ascii="Arial" w:hAnsi="Arial" w:cs="Arial"/>
          <w:sz w:val="28"/>
        </w:rPr>
        <w:t xml:space="preserve">    </w:t>
      </w:r>
    </w:p>
    <w:p w14:paraId="7199FB61" w14:textId="77777777" w:rsidR="00711E83" w:rsidRDefault="00711E83">
      <w:pPr>
        <w:rPr>
          <w:rFonts w:ascii="Arial" w:hAnsi="Arial" w:cs="Arial"/>
          <w:sz w:val="28"/>
        </w:rPr>
      </w:pPr>
    </w:p>
    <w:p w14:paraId="3B4D9C91" w14:textId="77777777" w:rsidR="00711E83" w:rsidRDefault="00711E83">
      <w:pPr>
        <w:rPr>
          <w:rFonts w:ascii="Arial" w:hAnsi="Arial" w:cs="Arial"/>
          <w:sz w:val="28"/>
        </w:rPr>
      </w:pPr>
    </w:p>
    <w:p w14:paraId="72DF2492" w14:textId="25FAAC55" w:rsidR="002F6E83" w:rsidRDefault="002F6E83" w:rsidP="002F6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40</w:t>
      </w:r>
    </w:p>
    <w:p w14:paraId="1CB20DA0" w14:textId="77777777" w:rsidR="002F6E83" w:rsidRDefault="002F6E83" w:rsidP="002F6E83">
      <w:pPr>
        <w:rPr>
          <w:rFonts w:ascii="Arial" w:hAnsi="Arial" w:cs="Arial"/>
          <w:sz w:val="28"/>
        </w:rPr>
      </w:pPr>
    </w:p>
    <w:p w14:paraId="758AEE58" w14:textId="75C1774F" w:rsidR="002F6E83" w:rsidRDefault="002F6E83" w:rsidP="002F6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40</w:t>
      </w:r>
    </w:p>
    <w:p w14:paraId="1A0AF6C8" w14:textId="77777777" w:rsidR="002F6E83" w:rsidRDefault="002F6E83" w:rsidP="002F6E83">
      <w:pPr>
        <w:rPr>
          <w:rFonts w:ascii="Arial" w:hAnsi="Arial" w:cs="Arial"/>
          <w:sz w:val="28"/>
        </w:rPr>
      </w:pPr>
    </w:p>
    <w:p w14:paraId="6DE6A92A" w14:textId="2135FC77" w:rsidR="002F6E83" w:rsidRDefault="002F6E83" w:rsidP="002F6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2F233706" w14:textId="7502BA31" w:rsidR="002717EF" w:rsidRDefault="002717EF" w:rsidP="002F6E83">
      <w:pPr>
        <w:rPr>
          <w:rFonts w:ascii="Arial" w:hAnsi="Arial" w:cs="Arial"/>
          <w:sz w:val="28"/>
        </w:rPr>
      </w:pPr>
    </w:p>
    <w:p w14:paraId="04ADE1EA" w14:textId="1DC08814" w:rsidR="002717EF" w:rsidRDefault="002717EF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6842CF35" w14:textId="77777777" w:rsidR="002717EF" w:rsidRDefault="002717EF" w:rsidP="002717EF">
      <w:pPr>
        <w:rPr>
          <w:rFonts w:ascii="Times New Roman" w:hAnsi="Times New Roman"/>
          <w:sz w:val="28"/>
        </w:rPr>
      </w:pPr>
      <w:proofErr w:type="gramStart"/>
      <w:r>
        <w:rPr>
          <w:rFonts w:ascii="Arial" w:hAnsi="Arial" w:cs="Arial"/>
          <w:sz w:val="28"/>
        </w:rPr>
        <w:lastRenderedPageBreak/>
        <w:t>1.  {</w:t>
      </w:r>
      <w:proofErr w:type="gramEnd"/>
      <w:r>
        <w:rPr>
          <w:rFonts w:ascii="Arial" w:hAnsi="Arial" w:cs="Arial"/>
          <w:sz w:val="28"/>
        </w:rPr>
        <w:t xml:space="preserve">40 Points}  </w:t>
      </w:r>
      <w:r>
        <w:rPr>
          <w:rFonts w:ascii="Times New Roman" w:hAnsi="Times New Roman"/>
          <w:sz w:val="28"/>
        </w:rPr>
        <w:t xml:space="preserve">Use the circuit below to solve.  </w:t>
      </w:r>
    </w:p>
    <w:p w14:paraId="66140117" w14:textId="77777777" w:rsidR="002717EF" w:rsidRDefault="002717EF" w:rsidP="002717EF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Norton equivalent as seen by the </w:t>
      </w:r>
      <w:r w:rsidRPr="00447C8B">
        <w:rPr>
          <w:rFonts w:ascii="Times New Roman" w:hAnsi="Times New Roman"/>
          <w:i/>
          <w:sz w:val="28"/>
        </w:rPr>
        <w:t>i</w:t>
      </w:r>
      <w:r w:rsidRPr="00447C8B">
        <w:rPr>
          <w:rFonts w:ascii="Times New Roman" w:hAnsi="Times New Roman"/>
          <w:i/>
          <w:sz w:val="28"/>
          <w:vertAlign w:val="subscript"/>
        </w:rPr>
        <w:t>S1</w:t>
      </w:r>
      <w:r>
        <w:rPr>
          <w:rFonts w:ascii="Times New Roman" w:hAnsi="Times New Roman"/>
          <w:sz w:val="28"/>
        </w:rPr>
        <w:t xml:space="preserve"> current source.  Draw the Norton equivalent circuit, attaching the </w:t>
      </w:r>
      <w:r w:rsidRPr="00447C8B">
        <w:rPr>
          <w:rFonts w:ascii="Times New Roman" w:hAnsi="Times New Roman"/>
          <w:i/>
          <w:sz w:val="28"/>
        </w:rPr>
        <w:t>i</w:t>
      </w:r>
      <w:r w:rsidRPr="00447C8B">
        <w:rPr>
          <w:rFonts w:ascii="Times New Roman" w:hAnsi="Times New Roman"/>
          <w:i/>
          <w:sz w:val="28"/>
          <w:vertAlign w:val="subscript"/>
        </w:rPr>
        <w:t>S1</w:t>
      </w:r>
      <w:r>
        <w:rPr>
          <w:rFonts w:ascii="Times New Roman" w:hAnsi="Times New Roman"/>
          <w:i/>
          <w:sz w:val="28"/>
          <w:vertAlign w:val="subscript"/>
        </w:rPr>
        <w:t xml:space="preserve"> </w:t>
      </w:r>
      <w:r>
        <w:rPr>
          <w:rFonts w:ascii="Times New Roman" w:hAnsi="Times New Roman"/>
          <w:sz w:val="28"/>
        </w:rPr>
        <w:t>current source.  Include numerical values for all components in your diagram.</w:t>
      </w:r>
    </w:p>
    <w:p w14:paraId="287AAB38" w14:textId="77777777" w:rsidR="002717EF" w:rsidRDefault="002717EF" w:rsidP="002717EF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power delivered by the </w:t>
      </w:r>
      <w:r w:rsidRPr="00447C8B">
        <w:rPr>
          <w:rFonts w:ascii="Times New Roman" w:hAnsi="Times New Roman"/>
          <w:i/>
          <w:sz w:val="28"/>
        </w:rPr>
        <w:t>i</w:t>
      </w:r>
      <w:r w:rsidRPr="00447C8B">
        <w:rPr>
          <w:rFonts w:ascii="Times New Roman" w:hAnsi="Times New Roman"/>
          <w:i/>
          <w:sz w:val="28"/>
          <w:vertAlign w:val="subscript"/>
        </w:rPr>
        <w:t>S1</w:t>
      </w:r>
      <w:r>
        <w:rPr>
          <w:rFonts w:ascii="Times New Roman" w:hAnsi="Times New Roman"/>
          <w:i/>
          <w:sz w:val="28"/>
          <w:vertAlign w:val="subscript"/>
        </w:rPr>
        <w:t xml:space="preserve"> </w:t>
      </w:r>
      <w:r>
        <w:rPr>
          <w:rFonts w:ascii="Times New Roman" w:hAnsi="Times New Roman"/>
          <w:sz w:val="28"/>
        </w:rPr>
        <w:t xml:space="preserve">current source in this circuit.  </w:t>
      </w:r>
    </w:p>
    <w:p w14:paraId="05075159" w14:textId="77777777" w:rsidR="002717EF" w:rsidRDefault="002717EF" w:rsidP="002717EF">
      <w:pPr>
        <w:rPr>
          <w:rFonts w:ascii="Times New Roman" w:hAnsi="Times New Roman"/>
          <w:sz w:val="28"/>
        </w:rPr>
      </w:pPr>
    </w:p>
    <w:p w14:paraId="04C87A2F" w14:textId="77777777" w:rsidR="002717EF" w:rsidRPr="00A42BE7" w:rsidRDefault="00E679C4" w:rsidP="002717EF">
      <w:pPr>
        <w:rPr>
          <w:rFonts w:ascii="Times New Roman" w:hAnsi="Times New Roman"/>
          <w:sz w:val="28"/>
        </w:rPr>
      </w:pPr>
      <w:r>
        <w:rPr>
          <w:noProof/>
        </w:rPr>
        <w:object w:dxaOrig="14893" w:dyaOrig="7500" w14:anchorId="3FF05E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67.35pt;height:235.35pt;mso-width-percent:0;mso-height-percent:0;mso-width-percent:0;mso-height-percent:0" o:ole="">
            <v:imagedata r:id="rId8" o:title=""/>
          </v:shape>
          <o:OLEObject Type="Embed" ProgID="Visio.Drawing.11" ShapeID="_x0000_i1026" DrawAspect="Content" ObjectID="_1676552418" r:id="rId9"/>
        </w:object>
      </w:r>
    </w:p>
    <w:p w14:paraId="1A040F0E" w14:textId="77777777" w:rsidR="002717EF" w:rsidRDefault="002717EF" w:rsidP="002717EF">
      <w:pPr>
        <w:rPr>
          <w:rFonts w:ascii="Times New Roman" w:hAnsi="Times New Roman"/>
          <w:sz w:val="28"/>
        </w:rPr>
      </w:pPr>
    </w:p>
    <w:p w14:paraId="7E313856" w14:textId="28C2457C" w:rsidR="002717EF" w:rsidRDefault="002717EF" w:rsidP="002F6E83">
      <w:pPr>
        <w:rPr>
          <w:rFonts w:ascii="Arial" w:hAnsi="Arial" w:cs="Arial"/>
          <w:sz w:val="28"/>
        </w:rPr>
      </w:pPr>
    </w:p>
    <w:p w14:paraId="3267C5E8" w14:textId="22D12A67" w:rsidR="00122841" w:rsidRDefault="00711E83" w:rsidP="001E7414">
      <w:pPr>
        <w:jc w:val="both"/>
        <w:rPr>
          <w:rFonts w:ascii="Times New Roman" w:hAnsi="Times New Roman"/>
          <w:sz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proofErr w:type="gramStart"/>
      <w:r w:rsidR="002F6E83">
        <w:rPr>
          <w:rFonts w:ascii="Arial" w:hAnsi="Arial" w:cs="Arial"/>
          <w:sz w:val="28"/>
        </w:rPr>
        <w:lastRenderedPageBreak/>
        <w:t>2.  {</w:t>
      </w:r>
      <w:proofErr w:type="gramEnd"/>
      <w:r w:rsidR="002F6E83">
        <w:rPr>
          <w:rFonts w:ascii="Arial" w:hAnsi="Arial" w:cs="Arial"/>
          <w:sz w:val="28"/>
        </w:rPr>
        <w:t xml:space="preserve">40Points}. </w:t>
      </w:r>
      <w:r w:rsidR="0046548F">
        <w:rPr>
          <w:rFonts w:ascii="Times New Roman" w:hAnsi="Times New Roman"/>
          <w:sz w:val="28"/>
        </w:rPr>
        <w:t xml:space="preserve">In the circuit below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t</m:t>
            </m:r>
          </m:e>
        </m:d>
        <m:r>
          <w:rPr>
            <w:rFonts w:ascii="Cambria Math" w:hAnsi="Cambria Math"/>
            <w:sz w:val="28"/>
          </w:rPr>
          <m:t>=-3</m:t>
        </m:r>
        <m:d>
          <m:dPr>
            <m:begChr m:val="["/>
            <m:endChr m:val="]"/>
            <m:ctrlPr>
              <w:rPr>
                <w:rFonts w:ascii="Cambria Math" w:hAnsi="Cambria Math"/>
                <w:color w:val="000000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color w:val="000000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Cs w:val="24"/>
                  </w:rPr>
                  <m:t>V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color w:val="000000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4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4"/>
                      </w:rPr>
                      <m:t>2</m:t>
                    </m:r>
                  </m:sup>
                </m:sSup>
              </m:den>
            </m:f>
          </m:e>
        </m:d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t</m:t>
            </m:r>
          </m:e>
          <m:sup>
            <m:r>
              <w:rPr>
                <w:rFonts w:ascii="Cambria Math" w:hAnsi="Cambria Math"/>
                <w:sz w:val="28"/>
              </w:rPr>
              <m:t>2</m:t>
            </m:r>
          </m:sup>
        </m:sSup>
        <m:r>
          <w:rPr>
            <w:rFonts w:ascii="Cambria Math" w:hAnsi="Cambria Math"/>
            <w:sz w:val="28"/>
          </w:rPr>
          <m:t>-2</m:t>
        </m:r>
        <m:d>
          <m:dPr>
            <m:begChr m:val="["/>
            <m:endChr m:val="]"/>
            <m:ctrlPr>
              <w:rPr>
                <w:rFonts w:ascii="Cambria Math" w:hAnsi="Cambria Math"/>
                <w:color w:val="000000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color w:val="000000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Cs w:val="24"/>
                  </w:rPr>
                  <m:t>V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Cs w:val="24"/>
                  </w:rPr>
                  <m:t>s</m:t>
                </m:r>
              </m:den>
            </m:f>
          </m:e>
        </m:d>
        <m:r>
          <w:rPr>
            <w:rFonts w:ascii="Cambria Math" w:hAnsi="Cambria Math"/>
            <w:sz w:val="28"/>
          </w:rPr>
          <m:t>t+5[V]</m:t>
        </m:r>
      </m:oMath>
      <w:r w:rsidR="0046548F">
        <w:rPr>
          <w:rFonts w:ascii="Times New Roman" w:hAnsi="Times New Roman"/>
          <w:sz w:val="28"/>
        </w:rPr>
        <w:t xml:space="preserve"> for </w:t>
      </w:r>
      <m:oMath>
        <m:r>
          <w:rPr>
            <w:rFonts w:ascii="Cambria Math" w:hAnsi="Cambria Math"/>
            <w:sz w:val="28"/>
          </w:rPr>
          <m:t>t≥0</m:t>
        </m:r>
      </m:oMath>
      <w:r w:rsidR="0046548F">
        <w:rPr>
          <w:rFonts w:ascii="Times New Roman" w:hAnsi="Times New Roman"/>
          <w:sz w:val="28"/>
        </w:rPr>
        <w:t xml:space="preserve">. There are three switches in the circuit: S1, S2 and S3. Before t = 0, S1 has been opened for a long time, S2 has been closed for a long time, and S3 has been at position </w:t>
      </w:r>
      <w:r w:rsidR="0046548F" w:rsidRPr="0046548F">
        <w:rPr>
          <w:rFonts w:ascii="Times New Roman" w:hAnsi="Times New Roman"/>
          <w:b/>
          <w:bCs/>
          <w:sz w:val="28"/>
        </w:rPr>
        <w:t>a</w:t>
      </w:r>
      <w:r w:rsidR="0046548F">
        <w:rPr>
          <w:rFonts w:ascii="Times New Roman" w:hAnsi="Times New Roman"/>
          <w:sz w:val="28"/>
        </w:rPr>
        <w:t xml:space="preserve"> for a long time. At t = 0, S1 is closed, S2 is opened, and S3 is moving from position </w:t>
      </w:r>
      <w:r w:rsidR="0046548F" w:rsidRPr="0046548F">
        <w:rPr>
          <w:rFonts w:ascii="Times New Roman" w:hAnsi="Times New Roman"/>
          <w:b/>
          <w:bCs/>
          <w:sz w:val="28"/>
        </w:rPr>
        <w:t>a</w:t>
      </w:r>
      <w:r w:rsidR="0046548F">
        <w:rPr>
          <w:rFonts w:ascii="Times New Roman" w:hAnsi="Times New Roman"/>
          <w:sz w:val="28"/>
        </w:rPr>
        <w:t xml:space="preserve"> to </w:t>
      </w:r>
      <w:r w:rsidR="0046548F" w:rsidRPr="0046548F">
        <w:rPr>
          <w:rFonts w:ascii="Times New Roman" w:hAnsi="Times New Roman"/>
          <w:b/>
          <w:bCs/>
          <w:sz w:val="28"/>
        </w:rPr>
        <w:t>b</w:t>
      </w:r>
      <w:r w:rsidR="0046548F">
        <w:rPr>
          <w:rFonts w:ascii="Times New Roman" w:hAnsi="Times New Roman"/>
          <w:sz w:val="28"/>
        </w:rPr>
        <w:t xml:space="preserve">. At t = 1 [s], S1 is opened, S2 is closed, and S3 is moved from position </w:t>
      </w:r>
      <w:r w:rsidR="0046548F" w:rsidRPr="0046548F">
        <w:rPr>
          <w:rFonts w:ascii="Times New Roman" w:hAnsi="Times New Roman"/>
          <w:b/>
          <w:bCs/>
          <w:sz w:val="28"/>
        </w:rPr>
        <w:t>b</w:t>
      </w:r>
      <w:r w:rsidR="0046548F">
        <w:rPr>
          <w:rFonts w:ascii="Times New Roman" w:hAnsi="Times New Roman"/>
          <w:sz w:val="28"/>
        </w:rPr>
        <w:t xml:space="preserve"> to </w:t>
      </w:r>
      <w:r w:rsidR="0046548F" w:rsidRPr="0046548F">
        <w:rPr>
          <w:rFonts w:ascii="Times New Roman" w:hAnsi="Times New Roman"/>
          <w:b/>
          <w:bCs/>
          <w:sz w:val="28"/>
        </w:rPr>
        <w:t>a</w:t>
      </w:r>
      <w:r w:rsidR="0046548F">
        <w:rPr>
          <w:rFonts w:ascii="Times New Roman" w:hAnsi="Times New Roman"/>
          <w:sz w:val="28"/>
        </w:rPr>
        <w:t>. Please find:</w:t>
      </w:r>
      <w:r w:rsidR="00B2379F">
        <w:rPr>
          <w:rFonts w:ascii="Times New Roman" w:hAnsi="Times New Roman"/>
          <w:sz w:val="28"/>
        </w:rPr>
        <w:t xml:space="preserve">  </w:t>
      </w:r>
    </w:p>
    <w:p w14:paraId="726E0840" w14:textId="68BD859F" w:rsidR="00122841" w:rsidRDefault="00E679C4" w:rsidP="00122841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1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0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46548F">
        <w:rPr>
          <w:rFonts w:ascii="Times New Roman" w:hAnsi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L1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0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46548F">
        <w:rPr>
          <w:rFonts w:ascii="Times New Roman" w:hAnsi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0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46548F">
        <w:rPr>
          <w:rFonts w:ascii="Times New Roman" w:hAnsi="Times New Roman"/>
          <w:sz w:val="28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0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46548F">
        <w:rPr>
          <w:rFonts w:ascii="Times New Roman" w:hAnsi="Times New Roman"/>
          <w:sz w:val="28"/>
        </w:rPr>
        <w:t xml:space="preserve">. </w:t>
      </w:r>
    </w:p>
    <w:p w14:paraId="35369FCD" w14:textId="249BDC72" w:rsidR="0046548F" w:rsidRDefault="00E679C4" w:rsidP="0046548F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1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46548F">
        <w:rPr>
          <w:rFonts w:ascii="Times New Roman" w:hAnsi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L1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46548F">
        <w:rPr>
          <w:rFonts w:ascii="Times New Roman" w:hAnsi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-</m:t>
            </m:r>
          </m:sup>
        </m:sSup>
        <m:r>
          <w:rPr>
            <w:rFonts w:ascii="Cambria Math" w:hAnsi="Cambria Math"/>
            <w:sz w:val="28"/>
          </w:rPr>
          <m:t>)</m:t>
        </m:r>
        <m:r>
          <m:rPr>
            <m:sty m:val="p"/>
          </m:rPr>
          <w:rPr>
            <w:rFonts w:ascii="Cambria Math" w:hAnsi="Cambria Math"/>
            <w:sz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46548F">
        <w:rPr>
          <w:rFonts w:ascii="Times New Roman" w:hAnsi="Times New Roman"/>
          <w:sz w:val="28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46548F">
        <w:rPr>
          <w:rFonts w:ascii="Times New Roman" w:hAnsi="Times New Roman"/>
          <w:sz w:val="28"/>
        </w:rPr>
        <w:t xml:space="preserve">. </w:t>
      </w:r>
    </w:p>
    <w:p w14:paraId="744B7DFF" w14:textId="77777777" w:rsidR="00A42BE7" w:rsidRDefault="00A42BE7" w:rsidP="00A42BE7">
      <w:pPr>
        <w:rPr>
          <w:rFonts w:ascii="Times New Roman" w:hAnsi="Times New Roman"/>
          <w:sz w:val="28"/>
        </w:rPr>
      </w:pPr>
    </w:p>
    <w:p w14:paraId="04141398" w14:textId="068743A6" w:rsidR="00A42BE7" w:rsidRPr="00A42BE7" w:rsidRDefault="00F64199" w:rsidP="00A42BE7">
      <w:pPr>
        <w:rPr>
          <w:rFonts w:ascii="Times New Roman" w:hAnsi="Times New Roman"/>
          <w:sz w:val="28"/>
        </w:rPr>
      </w:pPr>
      <w:r>
        <w:rPr>
          <w:noProof/>
        </w:rPr>
        <w:drawing>
          <wp:inline distT="0" distB="0" distL="0" distR="0" wp14:anchorId="6D8A29F8" wp14:editId="678FCE42">
            <wp:extent cx="5943600" cy="159385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9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37D6D" w14:textId="77777777" w:rsidR="00565F88" w:rsidRDefault="00565F88" w:rsidP="00170CFE">
      <w:pPr>
        <w:rPr>
          <w:rFonts w:ascii="Times New Roman" w:hAnsi="Times New Roman"/>
          <w:sz w:val="28"/>
        </w:rPr>
      </w:pPr>
    </w:p>
    <w:p w14:paraId="682C0938" w14:textId="77777777" w:rsidR="00122841" w:rsidRDefault="00122841" w:rsidP="00170CFE">
      <w:pPr>
        <w:rPr>
          <w:rFonts w:ascii="Times New Roman" w:hAnsi="Times New Roman"/>
          <w:sz w:val="28"/>
        </w:rPr>
      </w:pPr>
    </w:p>
    <w:p w14:paraId="2B4EFC45" w14:textId="66D245BF" w:rsidR="006B666C" w:rsidRPr="00AE34EC" w:rsidRDefault="006B666C" w:rsidP="00170CFE">
      <w:pPr>
        <w:rPr>
          <w:rFonts w:ascii="Times New Roman" w:hAnsi="Times New Roman"/>
          <w:sz w:val="28"/>
        </w:rPr>
      </w:pPr>
    </w:p>
    <w:p w14:paraId="1030B4E4" w14:textId="08FB90ED" w:rsidR="002F6E83" w:rsidRDefault="006125C4" w:rsidP="006B666C">
      <w:pPr>
        <w:ind w:left="-720"/>
      </w:pPr>
      <w:r>
        <w:t xml:space="preserve"> </w:t>
      </w:r>
      <w:r w:rsidR="00B426B8">
        <w:t xml:space="preserve">          </w:t>
      </w:r>
      <w:r>
        <w:t xml:space="preserve">   </w:t>
      </w:r>
    </w:p>
    <w:p w14:paraId="35F39B5B" w14:textId="77777777" w:rsidR="002F6E83" w:rsidRDefault="002F6E83">
      <w:r>
        <w:br w:type="page"/>
      </w:r>
    </w:p>
    <w:p w14:paraId="616B3C95" w14:textId="77777777" w:rsidR="002717EF" w:rsidRDefault="002F6E83" w:rsidP="002717EF">
      <w:pPr>
        <w:rPr>
          <w:rFonts w:ascii="Times New Roman" w:hAnsi="Times New Roman"/>
          <w:sz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>3.  {</w:t>
      </w:r>
      <w:proofErr w:type="gramEnd"/>
      <w:r>
        <w:rPr>
          <w:rFonts w:ascii="Times New Roman" w:hAnsi="Times New Roman"/>
          <w:sz w:val="28"/>
          <w:szCs w:val="28"/>
        </w:rPr>
        <w:t xml:space="preserve">20 Points}  </w:t>
      </w:r>
      <w:r w:rsidR="002717EF">
        <w:rPr>
          <w:rFonts w:ascii="Times New Roman" w:hAnsi="Times New Roman"/>
          <w:sz w:val="28"/>
        </w:rPr>
        <w:t xml:space="preserve">The switch in the circuit shown below had been closed for a long time, and then opened at </w:t>
      </w:r>
      <w:r w:rsidR="002717EF" w:rsidRPr="009F4098">
        <w:rPr>
          <w:rFonts w:ascii="Times New Roman" w:hAnsi="Times New Roman"/>
          <w:i/>
          <w:sz w:val="28"/>
        </w:rPr>
        <w:t>t</w:t>
      </w:r>
      <w:r w:rsidR="002717EF">
        <w:rPr>
          <w:rFonts w:ascii="Times New Roman" w:hAnsi="Times New Roman"/>
          <w:sz w:val="28"/>
        </w:rPr>
        <w:t xml:space="preserve"> = 0.  </w:t>
      </w:r>
    </w:p>
    <w:p w14:paraId="6A00140A" w14:textId="77777777" w:rsidR="002717EF" w:rsidRDefault="002717EF" w:rsidP="002717EF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gramStart"/>
      <w:r w:rsidRPr="009F4098">
        <w:rPr>
          <w:rFonts w:ascii="Times New Roman" w:hAnsi="Times New Roman"/>
          <w:i/>
          <w:sz w:val="28"/>
        </w:rPr>
        <w:t>v</w:t>
      </w:r>
      <w:r w:rsidRPr="009F4098">
        <w:rPr>
          <w:rFonts w:ascii="Times New Roman" w:hAnsi="Times New Roman"/>
          <w:i/>
          <w:sz w:val="28"/>
          <w:vertAlign w:val="subscript"/>
        </w:rPr>
        <w:t>X</w:t>
      </w:r>
      <w:r>
        <w:rPr>
          <w:rFonts w:ascii="Times New Roman" w:hAnsi="Times New Roman"/>
          <w:sz w:val="28"/>
        </w:rPr>
        <w:t>(</w:t>
      </w:r>
      <w:proofErr w:type="gramEnd"/>
      <w:r>
        <w:rPr>
          <w:rFonts w:ascii="Times New Roman" w:hAnsi="Times New Roman"/>
          <w:sz w:val="28"/>
        </w:rPr>
        <w:t>0</w:t>
      </w:r>
      <w:r w:rsidRPr="009F4098"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 xml:space="preserve">).  </w:t>
      </w:r>
    </w:p>
    <w:p w14:paraId="200DC3C3" w14:textId="77777777" w:rsidR="002717EF" w:rsidRDefault="002717EF" w:rsidP="002717EF">
      <w:pPr>
        <w:rPr>
          <w:rFonts w:ascii="Times New Roman" w:hAnsi="Times New Roman"/>
          <w:sz w:val="28"/>
        </w:rPr>
      </w:pPr>
    </w:p>
    <w:p w14:paraId="4B1BDA8B" w14:textId="77777777" w:rsidR="002717EF" w:rsidRPr="00A42BE7" w:rsidRDefault="00E679C4" w:rsidP="002717EF">
      <w:pPr>
        <w:rPr>
          <w:rFonts w:ascii="Times New Roman" w:hAnsi="Times New Roman"/>
          <w:sz w:val="28"/>
        </w:rPr>
      </w:pPr>
      <w:r>
        <w:rPr>
          <w:noProof/>
        </w:rPr>
        <w:object w:dxaOrig="11250" w:dyaOrig="5255" w14:anchorId="4EF92737">
          <v:shape id="_x0000_i1025" type="#_x0000_t75" alt="" style="width:416pt;height:194pt;mso-width-percent:0;mso-height-percent:0;mso-width-percent:0;mso-height-percent:0" o:ole="">
            <v:imagedata r:id="rId11" o:title=""/>
          </v:shape>
          <o:OLEObject Type="Embed" ProgID="Visio.Drawing.11" ShapeID="_x0000_i1025" DrawAspect="Content" ObjectID="_1676552419" r:id="rId12"/>
        </w:object>
      </w:r>
    </w:p>
    <w:p w14:paraId="069BE403" w14:textId="77777777" w:rsidR="002717EF" w:rsidRDefault="002717EF" w:rsidP="002717EF">
      <w:pPr>
        <w:rPr>
          <w:rFonts w:ascii="Times New Roman" w:hAnsi="Times New Roman"/>
          <w:sz w:val="28"/>
        </w:rPr>
      </w:pPr>
    </w:p>
    <w:p w14:paraId="2586EE94" w14:textId="77777777" w:rsidR="002717EF" w:rsidRDefault="002717EF" w:rsidP="002717EF">
      <w:pPr>
        <w:rPr>
          <w:rFonts w:ascii="Times New Roman" w:hAnsi="Times New Roman"/>
          <w:sz w:val="28"/>
        </w:rPr>
      </w:pPr>
    </w:p>
    <w:p w14:paraId="3E13644C" w14:textId="447B730A" w:rsidR="00B166A2" w:rsidRPr="005C71FC" w:rsidRDefault="00B166A2" w:rsidP="002F6E83">
      <w:pPr>
        <w:rPr>
          <w:rFonts w:ascii="Times New Roman" w:hAnsi="Times New Roman"/>
          <w:sz w:val="28"/>
          <w:szCs w:val="28"/>
        </w:rPr>
      </w:pPr>
    </w:p>
    <w:p w14:paraId="37984FCB" w14:textId="77777777" w:rsidR="00B166A2" w:rsidRPr="00B166A2" w:rsidRDefault="00B166A2" w:rsidP="00B166A2">
      <w:pPr>
        <w:rPr>
          <w:rFonts w:ascii="Times New Roman" w:hAnsi="Times New Roman"/>
          <w:sz w:val="28"/>
          <w:szCs w:val="28"/>
        </w:rPr>
      </w:pPr>
    </w:p>
    <w:p w14:paraId="6939E4BA" w14:textId="77777777" w:rsidR="00EB2FDC" w:rsidRPr="0093378C" w:rsidRDefault="00C2312D" w:rsidP="00853A34">
      <w:pPr>
        <w:rPr>
          <w:rFonts w:ascii="Times New Roman" w:hAnsi="Times New Roman"/>
          <w:sz w:val="28"/>
          <w:szCs w:val="28"/>
        </w:rPr>
      </w:pPr>
      <w:r>
        <w:t xml:space="preserve">    </w:t>
      </w:r>
      <w:bookmarkEnd w:id="0"/>
    </w:p>
    <w:p w14:paraId="6D08A66F" w14:textId="77777777" w:rsidR="00EB2FDC" w:rsidRDefault="00EB2FDC" w:rsidP="00853A34">
      <w:pPr>
        <w:rPr>
          <w:rFonts w:ascii="Times New Roman" w:hAnsi="Times New Roman"/>
          <w:szCs w:val="24"/>
        </w:rPr>
      </w:pPr>
    </w:p>
    <w:p w14:paraId="7FE5DB9E" w14:textId="56B9D73E" w:rsidR="002717EF" w:rsidRDefault="002717EF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3283583D" w14:textId="609449F7" w:rsidR="002717EF" w:rsidRDefault="002717EF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lastRenderedPageBreak/>
        <w:t>Solutions:</w:t>
      </w:r>
    </w:p>
    <w:p w14:paraId="19C55B60" w14:textId="5127B866" w:rsidR="002717EF" w:rsidRPr="00E034D9" w:rsidRDefault="00E034D9" w:rsidP="00E034D9">
      <w:pPr>
        <w:pStyle w:val="ListParagraph"/>
        <w:numPr>
          <w:ilvl w:val="0"/>
          <w:numId w:val="10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</w:p>
    <w:p w14:paraId="434F1FA8" w14:textId="5FE857C5" w:rsidR="002717EF" w:rsidRDefault="002717EF" w:rsidP="002717EF">
      <w:pPr>
        <w:rPr>
          <w:rFonts w:ascii="Arial" w:hAnsi="Arial" w:cs="Arial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33C76EB5" wp14:editId="7E7815C6">
            <wp:extent cx="5867400" cy="7702157"/>
            <wp:effectExtent l="0" t="0" r="0" b="0"/>
            <wp:docPr id="8" name="Picture 8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, schematic&#10;&#10;Description automatically generated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62" t="8807" r="4274" b="2474"/>
                    <a:stretch/>
                  </pic:blipFill>
                  <pic:spPr bwMode="auto">
                    <a:xfrm>
                      <a:off x="0" y="0"/>
                      <a:ext cx="5875014" cy="77121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C10BB" w14:textId="6F943F0A" w:rsidR="002717EF" w:rsidRDefault="002717EF" w:rsidP="002717EF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1A29452E" wp14:editId="753732D0">
            <wp:extent cx="5884333" cy="7738980"/>
            <wp:effectExtent l="0" t="0" r="0" b="0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65" t="4623" r="6410" b="7647"/>
                    <a:stretch/>
                  </pic:blipFill>
                  <pic:spPr bwMode="auto">
                    <a:xfrm>
                      <a:off x="0" y="0"/>
                      <a:ext cx="5896280" cy="77546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434AEF" w14:textId="59A131C6" w:rsidR="00173F64" w:rsidRDefault="00173F64" w:rsidP="002717EF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17FF691A" wp14:editId="46852995">
            <wp:extent cx="5875867" cy="8569973"/>
            <wp:effectExtent l="0" t="0" r="4445" b="2540"/>
            <wp:docPr id="6" name="Picture 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&#10;&#10;Description automatically generated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42" t="6054" r="8975" b="3239"/>
                    <a:stretch/>
                  </pic:blipFill>
                  <pic:spPr bwMode="auto">
                    <a:xfrm>
                      <a:off x="0" y="0"/>
                      <a:ext cx="5883384" cy="85809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7F4D0E" w14:textId="1286F54B" w:rsidR="002717EF" w:rsidRDefault="002717EF" w:rsidP="002717EF">
      <w:pPr>
        <w:rPr>
          <w:rFonts w:ascii="Arial" w:hAnsi="Arial" w:cs="Arial"/>
          <w:sz w:val="28"/>
        </w:rPr>
      </w:pPr>
      <w:r>
        <w:rPr>
          <w:rFonts w:ascii="Arial" w:hAnsi="Arial" w:cs="Arial"/>
          <w:noProof/>
          <w:sz w:val="28"/>
        </w:rPr>
        <w:lastRenderedPageBreak/>
        <w:drawing>
          <wp:inline distT="0" distB="0" distL="0" distR="0" wp14:anchorId="1AC5C1D2" wp14:editId="2E5E1BBD">
            <wp:extent cx="5926667" cy="6690410"/>
            <wp:effectExtent l="0" t="0" r="4445" b="2540"/>
            <wp:docPr id="10" name="Picture 1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Diagram&#10;&#10;Description automatically generated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83" t="5504" r="11111" b="22178"/>
                    <a:stretch/>
                  </pic:blipFill>
                  <pic:spPr bwMode="auto">
                    <a:xfrm>
                      <a:off x="0" y="0"/>
                      <a:ext cx="5936542" cy="67015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7D074D" w14:textId="5F6A8711" w:rsidR="00E034D9" w:rsidRDefault="00E034D9" w:rsidP="002717EF">
      <w:pPr>
        <w:rPr>
          <w:rFonts w:ascii="Arial" w:hAnsi="Arial" w:cs="Arial"/>
          <w:sz w:val="28"/>
        </w:rPr>
      </w:pPr>
    </w:p>
    <w:p w14:paraId="14CC8D31" w14:textId="06514781" w:rsidR="00E034D9" w:rsidRDefault="00E034D9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24D85CEC" w14:textId="656B4A1B" w:rsidR="00E034D9" w:rsidRPr="00E034D9" w:rsidRDefault="00E034D9" w:rsidP="00E034D9">
      <w:pPr>
        <w:pStyle w:val="ListParagraph"/>
        <w:numPr>
          <w:ilvl w:val="0"/>
          <w:numId w:val="10"/>
        </w:numPr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 </w:t>
      </w:r>
      <w:r w:rsidRPr="00E034D9">
        <w:rPr>
          <w:rFonts w:ascii="Times New Roman" w:hAnsi="Times New Roman"/>
          <w:sz w:val="28"/>
        </w:rPr>
        <w:t xml:space="preserve">In the circuit below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t</m:t>
            </m:r>
          </m:e>
        </m:d>
        <m:r>
          <w:rPr>
            <w:rFonts w:ascii="Cambria Math" w:hAnsi="Cambria Math"/>
            <w:sz w:val="28"/>
          </w:rPr>
          <m:t>=-3</m:t>
        </m:r>
        <m:d>
          <m:dPr>
            <m:begChr m:val="["/>
            <m:endChr m:val="]"/>
            <m:ctrlPr>
              <w:rPr>
                <w:rFonts w:ascii="Cambria Math" w:hAnsi="Cambria Math"/>
                <w:color w:val="000000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color w:val="000000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Cs w:val="24"/>
                  </w:rPr>
                  <m:t>V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color w:val="000000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4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4"/>
                      </w:rPr>
                      <m:t>2</m:t>
                    </m:r>
                  </m:sup>
                </m:sSup>
              </m:den>
            </m:f>
          </m:e>
        </m:d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t</m:t>
            </m:r>
          </m:e>
          <m:sup>
            <m:r>
              <w:rPr>
                <w:rFonts w:ascii="Cambria Math" w:hAnsi="Cambria Math"/>
                <w:sz w:val="28"/>
              </w:rPr>
              <m:t>2</m:t>
            </m:r>
          </m:sup>
        </m:sSup>
        <m:r>
          <w:rPr>
            <w:rFonts w:ascii="Cambria Math" w:hAnsi="Cambria Math"/>
            <w:sz w:val="28"/>
          </w:rPr>
          <m:t>-2</m:t>
        </m:r>
        <m:d>
          <m:dPr>
            <m:begChr m:val="["/>
            <m:endChr m:val="]"/>
            <m:ctrlPr>
              <w:rPr>
                <w:rFonts w:ascii="Cambria Math" w:hAnsi="Cambria Math"/>
                <w:color w:val="000000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color w:val="000000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Cs w:val="24"/>
                  </w:rPr>
                  <m:t>V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Cs w:val="24"/>
                  </w:rPr>
                  <m:t>s</m:t>
                </m:r>
              </m:den>
            </m:f>
          </m:e>
        </m:d>
        <m:r>
          <w:rPr>
            <w:rFonts w:ascii="Cambria Math" w:hAnsi="Cambria Math"/>
            <w:sz w:val="28"/>
          </w:rPr>
          <m:t>t+5[V]</m:t>
        </m:r>
      </m:oMath>
      <w:r w:rsidRPr="00E034D9">
        <w:rPr>
          <w:rFonts w:ascii="Times New Roman" w:hAnsi="Times New Roman"/>
          <w:sz w:val="28"/>
        </w:rPr>
        <w:t xml:space="preserve"> for </w:t>
      </w:r>
      <m:oMath>
        <m:r>
          <w:rPr>
            <w:rFonts w:ascii="Cambria Math" w:hAnsi="Cambria Math"/>
            <w:sz w:val="28"/>
          </w:rPr>
          <m:t>t≥0</m:t>
        </m:r>
      </m:oMath>
      <w:r w:rsidRPr="00E034D9">
        <w:rPr>
          <w:rFonts w:ascii="Times New Roman" w:hAnsi="Times New Roman"/>
          <w:sz w:val="28"/>
        </w:rPr>
        <w:t xml:space="preserve">. There are three switches in the circuit: S1, S2 and S3. Before t = 0, S1 has been opened for a long time, S2 has been closed for a long time, and S3 has been at position </w:t>
      </w:r>
      <w:r w:rsidRPr="00E034D9">
        <w:rPr>
          <w:rFonts w:ascii="Times New Roman" w:hAnsi="Times New Roman"/>
          <w:b/>
          <w:bCs/>
          <w:sz w:val="28"/>
        </w:rPr>
        <w:t>a</w:t>
      </w:r>
      <w:r w:rsidRPr="00E034D9">
        <w:rPr>
          <w:rFonts w:ascii="Times New Roman" w:hAnsi="Times New Roman"/>
          <w:sz w:val="28"/>
        </w:rPr>
        <w:t xml:space="preserve"> for a long time. At t = 0, S1 is closed, S2 is opened, and S3 is moving from position </w:t>
      </w:r>
      <w:r w:rsidRPr="00E034D9">
        <w:rPr>
          <w:rFonts w:ascii="Times New Roman" w:hAnsi="Times New Roman"/>
          <w:b/>
          <w:bCs/>
          <w:sz w:val="28"/>
        </w:rPr>
        <w:t>a</w:t>
      </w:r>
      <w:r w:rsidRPr="00E034D9">
        <w:rPr>
          <w:rFonts w:ascii="Times New Roman" w:hAnsi="Times New Roman"/>
          <w:sz w:val="28"/>
        </w:rPr>
        <w:t xml:space="preserve"> to </w:t>
      </w:r>
      <w:r w:rsidRPr="00E034D9">
        <w:rPr>
          <w:rFonts w:ascii="Times New Roman" w:hAnsi="Times New Roman"/>
          <w:b/>
          <w:bCs/>
          <w:sz w:val="28"/>
        </w:rPr>
        <w:t>b</w:t>
      </w:r>
      <w:r w:rsidRPr="00E034D9">
        <w:rPr>
          <w:rFonts w:ascii="Times New Roman" w:hAnsi="Times New Roman"/>
          <w:sz w:val="28"/>
        </w:rPr>
        <w:t xml:space="preserve">. At t = 1 [s], S1 is opened, S2 is closed, and S3 is moved from position </w:t>
      </w:r>
      <w:r w:rsidRPr="00E034D9">
        <w:rPr>
          <w:rFonts w:ascii="Times New Roman" w:hAnsi="Times New Roman"/>
          <w:b/>
          <w:bCs/>
          <w:sz w:val="28"/>
        </w:rPr>
        <w:t>b</w:t>
      </w:r>
      <w:r w:rsidRPr="00E034D9">
        <w:rPr>
          <w:rFonts w:ascii="Times New Roman" w:hAnsi="Times New Roman"/>
          <w:sz w:val="28"/>
        </w:rPr>
        <w:t xml:space="preserve"> to </w:t>
      </w:r>
      <w:r w:rsidRPr="00E034D9">
        <w:rPr>
          <w:rFonts w:ascii="Times New Roman" w:hAnsi="Times New Roman"/>
          <w:b/>
          <w:bCs/>
          <w:sz w:val="28"/>
        </w:rPr>
        <w:t>a</w:t>
      </w:r>
      <w:r w:rsidRPr="00E034D9">
        <w:rPr>
          <w:rFonts w:ascii="Times New Roman" w:hAnsi="Times New Roman"/>
          <w:sz w:val="28"/>
        </w:rPr>
        <w:t xml:space="preserve">. Please find:  </w:t>
      </w:r>
    </w:p>
    <w:p w14:paraId="1B7181B5" w14:textId="77777777" w:rsidR="00E034D9" w:rsidRDefault="00E679C4" w:rsidP="00E034D9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1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0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E034D9">
        <w:rPr>
          <w:rFonts w:ascii="Times New Roman" w:hAnsi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L1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0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E034D9">
        <w:rPr>
          <w:rFonts w:ascii="Times New Roman" w:hAnsi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0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E034D9">
        <w:rPr>
          <w:rFonts w:ascii="Times New Roman" w:hAnsi="Times New Roman"/>
          <w:sz w:val="28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0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E034D9">
        <w:rPr>
          <w:rFonts w:ascii="Times New Roman" w:hAnsi="Times New Roman"/>
          <w:sz w:val="28"/>
        </w:rPr>
        <w:t xml:space="preserve">. </w:t>
      </w:r>
    </w:p>
    <w:p w14:paraId="6C89CA87" w14:textId="77777777" w:rsidR="00E034D9" w:rsidRDefault="00E679C4" w:rsidP="00E034D9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1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E034D9">
        <w:rPr>
          <w:rFonts w:ascii="Times New Roman" w:hAnsi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L1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E034D9">
        <w:rPr>
          <w:rFonts w:ascii="Times New Roman" w:hAnsi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-</m:t>
            </m:r>
          </m:sup>
        </m:sSup>
        <m:r>
          <w:rPr>
            <w:rFonts w:ascii="Cambria Math" w:hAnsi="Cambria Math"/>
            <w:sz w:val="28"/>
          </w:rPr>
          <m:t>)</m:t>
        </m:r>
        <m:r>
          <m:rPr>
            <m:sty m:val="p"/>
          </m:rPr>
          <w:rPr>
            <w:rFonts w:ascii="Cambria Math" w:hAnsi="Cambria Math"/>
            <w:sz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E034D9">
        <w:rPr>
          <w:rFonts w:ascii="Times New Roman" w:hAnsi="Times New Roman"/>
          <w:sz w:val="28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hAnsi="Cambria Math"/>
            <w:sz w:val="28"/>
          </w:rPr>
          <m:t>(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</w:rPr>
              <m:t>+</m:t>
            </m:r>
          </m:sup>
        </m:sSup>
        <m:r>
          <w:rPr>
            <w:rFonts w:ascii="Cambria Math" w:hAnsi="Cambria Math"/>
            <w:sz w:val="28"/>
          </w:rPr>
          <m:t>)</m:t>
        </m:r>
      </m:oMath>
      <w:r w:rsidR="00E034D9">
        <w:rPr>
          <w:rFonts w:ascii="Times New Roman" w:hAnsi="Times New Roman"/>
          <w:sz w:val="28"/>
        </w:rPr>
        <w:t xml:space="preserve">. </w:t>
      </w:r>
    </w:p>
    <w:p w14:paraId="7D2B8BB5" w14:textId="77777777" w:rsidR="00E034D9" w:rsidRDefault="00E034D9" w:rsidP="00E034D9">
      <w:pPr>
        <w:rPr>
          <w:rFonts w:ascii="Times New Roman" w:hAnsi="Times New Roman"/>
          <w:sz w:val="28"/>
        </w:rPr>
      </w:pPr>
    </w:p>
    <w:p w14:paraId="0A9BA9E6" w14:textId="77777777" w:rsidR="00E034D9" w:rsidRPr="00A42BE7" w:rsidRDefault="00E034D9" w:rsidP="00E034D9">
      <w:pPr>
        <w:rPr>
          <w:rFonts w:ascii="Times New Roman" w:hAnsi="Times New Roman"/>
          <w:sz w:val="28"/>
        </w:rPr>
      </w:pPr>
      <w:r>
        <w:rPr>
          <w:noProof/>
        </w:rPr>
        <w:drawing>
          <wp:inline distT="0" distB="0" distL="0" distR="0" wp14:anchorId="54558025" wp14:editId="6F21E5E1">
            <wp:extent cx="5943600" cy="1593850"/>
            <wp:effectExtent l="0" t="0" r="0" b="6350"/>
            <wp:docPr id="13" name="Picture 1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9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19BDF" w14:textId="77777777" w:rsidR="00E034D9" w:rsidRDefault="00E034D9" w:rsidP="00E034D9">
      <w:pPr>
        <w:rPr>
          <w:rFonts w:ascii="Times New Roman" w:hAnsi="Times New Roman"/>
          <w:sz w:val="28"/>
        </w:rPr>
      </w:pPr>
      <w:r>
        <w:rPr>
          <w:noProof/>
        </w:rPr>
        <w:drawing>
          <wp:inline distT="0" distB="0" distL="0" distR="0" wp14:anchorId="027CCBCC" wp14:editId="08A309AF">
            <wp:extent cx="5201728" cy="4504274"/>
            <wp:effectExtent l="0" t="0" r="0" b="0"/>
            <wp:docPr id="14" name="Picture 14" descr="Dia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Diagram&#10;&#10;Description automatically generated with medium confidenc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10909" cy="4512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0C3E7" w14:textId="77777777" w:rsidR="00E034D9" w:rsidRDefault="00E034D9" w:rsidP="002717EF">
      <w:pPr>
        <w:rPr>
          <w:rFonts w:ascii="Arial" w:hAnsi="Arial" w:cs="Arial"/>
          <w:sz w:val="28"/>
        </w:rPr>
      </w:pPr>
    </w:p>
    <w:p w14:paraId="6A2FCC86" w14:textId="3FB4F75A" w:rsidR="00E034D9" w:rsidRDefault="00E034D9" w:rsidP="002717EF">
      <w:pPr>
        <w:rPr>
          <w:rFonts w:ascii="Arial" w:hAnsi="Arial" w:cs="Arial"/>
          <w:sz w:val="28"/>
        </w:rPr>
      </w:pPr>
      <w:r>
        <w:rPr>
          <w:noProof/>
        </w:rPr>
        <w:drawing>
          <wp:inline distT="0" distB="0" distL="0" distR="0" wp14:anchorId="1C8214D5" wp14:editId="6C584CCB">
            <wp:extent cx="5943600" cy="7572798"/>
            <wp:effectExtent l="0" t="0" r="0" b="0"/>
            <wp:docPr id="4" name="Picture 4" descr="Diagram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, text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572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3AD46" w14:textId="77777777" w:rsidR="00E034D9" w:rsidRDefault="002717EF" w:rsidP="00E034D9">
      <w:pPr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 w:rsidR="00E034D9">
        <w:rPr>
          <w:noProof/>
        </w:rPr>
        <w:lastRenderedPageBreak/>
        <w:drawing>
          <wp:inline distT="0" distB="0" distL="0" distR="0" wp14:anchorId="17B94D17" wp14:editId="44177322">
            <wp:extent cx="5943600" cy="7143543"/>
            <wp:effectExtent l="0" t="0" r="0" b="0"/>
            <wp:docPr id="5" name="Picture 5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ext, letter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143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EE1D3" w14:textId="6006E4A5" w:rsidR="002717EF" w:rsidRDefault="002717EF" w:rsidP="00E034D9">
      <w:pPr>
        <w:jc w:val="both"/>
      </w:pPr>
      <w:r>
        <w:br w:type="page"/>
      </w:r>
    </w:p>
    <w:p w14:paraId="037E6AEE" w14:textId="51ACE99E" w:rsidR="00E034D9" w:rsidRDefault="00E034D9" w:rsidP="00E034D9">
      <w:pPr>
        <w:pStyle w:val="ListParagraph"/>
        <w:numPr>
          <w:ilvl w:val="0"/>
          <w:numId w:val="10"/>
        </w:numPr>
        <w:jc w:val="both"/>
      </w:pPr>
      <w:r>
        <w:lastRenderedPageBreak/>
        <w:t xml:space="preserve"> </w:t>
      </w:r>
    </w:p>
    <w:p w14:paraId="1E13732B" w14:textId="42F422FF" w:rsidR="002717EF" w:rsidRDefault="00F34A5A" w:rsidP="002717EF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2AEF7A96" wp14:editId="7399FC35">
            <wp:extent cx="6019800" cy="7498620"/>
            <wp:effectExtent l="0" t="0" r="0" b="0"/>
            <wp:docPr id="11" name="Picture 11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Diagram, schematic&#10;&#10;Description automatically generated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44" t="8917" b="4015"/>
                    <a:stretch/>
                  </pic:blipFill>
                  <pic:spPr bwMode="auto">
                    <a:xfrm>
                      <a:off x="0" y="0"/>
                      <a:ext cx="6029457" cy="75106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35F6BC" w14:textId="013CA83E" w:rsidR="002717EF" w:rsidRDefault="00F34A5A" w:rsidP="002717EF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0F0F01F5" wp14:editId="79DE602F">
            <wp:extent cx="5981447" cy="6172200"/>
            <wp:effectExtent l="0" t="0" r="635" b="0"/>
            <wp:docPr id="12" name="Picture 12" descr="A picture containing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picture containing diagram&#10;&#10;Description automatically generated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84" t="6935" b="21847"/>
                    <a:stretch/>
                  </pic:blipFill>
                  <pic:spPr bwMode="auto">
                    <a:xfrm>
                      <a:off x="0" y="0"/>
                      <a:ext cx="5988992" cy="6179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B2C74C" w14:textId="77777777" w:rsidR="00EB2FDC" w:rsidRPr="002C1C56" w:rsidRDefault="00EB2FDC" w:rsidP="00853A34">
      <w:pPr>
        <w:rPr>
          <w:rFonts w:ascii="Times New Roman" w:hAnsi="Times New Roman"/>
          <w:szCs w:val="24"/>
        </w:rPr>
      </w:pPr>
    </w:p>
    <w:sectPr w:rsidR="00EB2FDC" w:rsidRPr="002C1C56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1CE12898"/>
    <w:multiLevelType w:val="hybridMultilevel"/>
    <w:tmpl w:val="566AB08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35EB2745"/>
    <w:multiLevelType w:val="hybridMultilevel"/>
    <w:tmpl w:val="566AB08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97F0835"/>
    <w:multiLevelType w:val="hybridMultilevel"/>
    <w:tmpl w:val="566AB08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E57780"/>
    <w:multiLevelType w:val="hybridMultilevel"/>
    <w:tmpl w:val="80245C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8" w15:restartNumberingAfterBreak="0">
    <w:nsid w:val="5A0F3A53"/>
    <w:multiLevelType w:val="hybridMultilevel"/>
    <w:tmpl w:val="A4607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7"/>
  </w:num>
  <w:num w:numId="2">
    <w:abstractNumId w:val="9"/>
  </w:num>
  <w:num w:numId="3">
    <w:abstractNumId w:val="1"/>
  </w:num>
  <w:num w:numId="4">
    <w:abstractNumId w:val="0"/>
  </w:num>
  <w:num w:numId="5">
    <w:abstractNumId w:val="3"/>
  </w:num>
  <w:num w:numId="6">
    <w:abstractNumId w:val="6"/>
  </w:num>
  <w:num w:numId="7">
    <w:abstractNumId w:val="4"/>
  </w:num>
  <w:num w:numId="8">
    <w:abstractNumId w:val="2"/>
  </w:num>
  <w:num w:numId="9">
    <w:abstractNumId w:val="5"/>
  </w:num>
  <w:num w:numId="10">
    <w:abstractNumId w:val="8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TS2MDIysrAwtzA1NjRT0lEKTi0uzszPAykwqgUA5Bu2cywAAAA="/>
  </w:docVars>
  <w:rsids>
    <w:rsidRoot w:val="005634B5"/>
    <w:rsid w:val="00000A49"/>
    <w:rsid w:val="00004FBB"/>
    <w:rsid w:val="000105D0"/>
    <w:rsid w:val="000128E5"/>
    <w:rsid w:val="000236BB"/>
    <w:rsid w:val="00026704"/>
    <w:rsid w:val="0005592C"/>
    <w:rsid w:val="000706A1"/>
    <w:rsid w:val="00070D1B"/>
    <w:rsid w:val="00087ECC"/>
    <w:rsid w:val="00106E20"/>
    <w:rsid w:val="001109BB"/>
    <w:rsid w:val="0011190B"/>
    <w:rsid w:val="00122841"/>
    <w:rsid w:val="00127832"/>
    <w:rsid w:val="00145142"/>
    <w:rsid w:val="00157267"/>
    <w:rsid w:val="00167CFB"/>
    <w:rsid w:val="00170CFE"/>
    <w:rsid w:val="00171DCF"/>
    <w:rsid w:val="00173F64"/>
    <w:rsid w:val="001A785D"/>
    <w:rsid w:val="001C4A3E"/>
    <w:rsid w:val="001D23F0"/>
    <w:rsid w:val="001D4964"/>
    <w:rsid w:val="001D5FCC"/>
    <w:rsid w:val="001E098B"/>
    <w:rsid w:val="001E1FCE"/>
    <w:rsid w:val="001E7414"/>
    <w:rsid w:val="00206C84"/>
    <w:rsid w:val="00243DC2"/>
    <w:rsid w:val="00245CC0"/>
    <w:rsid w:val="00247DD1"/>
    <w:rsid w:val="002606DD"/>
    <w:rsid w:val="002701C5"/>
    <w:rsid w:val="002717EF"/>
    <w:rsid w:val="00272398"/>
    <w:rsid w:val="00272C72"/>
    <w:rsid w:val="0029231C"/>
    <w:rsid w:val="002A5F20"/>
    <w:rsid w:val="002C1C56"/>
    <w:rsid w:val="002C4FFA"/>
    <w:rsid w:val="002C58CC"/>
    <w:rsid w:val="002D2CE4"/>
    <w:rsid w:val="002D2F9C"/>
    <w:rsid w:val="002D4ABD"/>
    <w:rsid w:val="002E229E"/>
    <w:rsid w:val="002E2C1B"/>
    <w:rsid w:val="002F6E83"/>
    <w:rsid w:val="00301E65"/>
    <w:rsid w:val="00325A4D"/>
    <w:rsid w:val="00350E44"/>
    <w:rsid w:val="00352D88"/>
    <w:rsid w:val="004053C9"/>
    <w:rsid w:val="004248A1"/>
    <w:rsid w:val="00430DDB"/>
    <w:rsid w:val="00447C8B"/>
    <w:rsid w:val="004541C0"/>
    <w:rsid w:val="0046548F"/>
    <w:rsid w:val="00483F1C"/>
    <w:rsid w:val="0049193A"/>
    <w:rsid w:val="004941CF"/>
    <w:rsid w:val="004A20B2"/>
    <w:rsid w:val="004B03CE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65F88"/>
    <w:rsid w:val="00577E76"/>
    <w:rsid w:val="00590531"/>
    <w:rsid w:val="00591EC1"/>
    <w:rsid w:val="005A49C4"/>
    <w:rsid w:val="005B3E6D"/>
    <w:rsid w:val="005B423F"/>
    <w:rsid w:val="005B6D44"/>
    <w:rsid w:val="005C2079"/>
    <w:rsid w:val="005C5549"/>
    <w:rsid w:val="005C71FC"/>
    <w:rsid w:val="005D0A5F"/>
    <w:rsid w:val="005F5E45"/>
    <w:rsid w:val="006125C4"/>
    <w:rsid w:val="00612AE8"/>
    <w:rsid w:val="006306E5"/>
    <w:rsid w:val="0065737B"/>
    <w:rsid w:val="0066272B"/>
    <w:rsid w:val="00662C52"/>
    <w:rsid w:val="00665066"/>
    <w:rsid w:val="00673601"/>
    <w:rsid w:val="00682BDD"/>
    <w:rsid w:val="00691C64"/>
    <w:rsid w:val="00692BC9"/>
    <w:rsid w:val="006B666C"/>
    <w:rsid w:val="006E06A2"/>
    <w:rsid w:val="006E7184"/>
    <w:rsid w:val="006F47CB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320EF"/>
    <w:rsid w:val="00845059"/>
    <w:rsid w:val="008455DB"/>
    <w:rsid w:val="008471DC"/>
    <w:rsid w:val="00850FDB"/>
    <w:rsid w:val="00853A34"/>
    <w:rsid w:val="00856537"/>
    <w:rsid w:val="008617EC"/>
    <w:rsid w:val="008918C2"/>
    <w:rsid w:val="00895D64"/>
    <w:rsid w:val="008A5CA8"/>
    <w:rsid w:val="008B0DA7"/>
    <w:rsid w:val="008F3973"/>
    <w:rsid w:val="00925A3E"/>
    <w:rsid w:val="009313BC"/>
    <w:rsid w:val="0093378C"/>
    <w:rsid w:val="009401DC"/>
    <w:rsid w:val="00952E14"/>
    <w:rsid w:val="00972255"/>
    <w:rsid w:val="009B5BC3"/>
    <w:rsid w:val="009B64BB"/>
    <w:rsid w:val="009E3D83"/>
    <w:rsid w:val="009E63DF"/>
    <w:rsid w:val="00A21B8C"/>
    <w:rsid w:val="00A276F5"/>
    <w:rsid w:val="00A32699"/>
    <w:rsid w:val="00A41954"/>
    <w:rsid w:val="00A42BE7"/>
    <w:rsid w:val="00A65B5E"/>
    <w:rsid w:val="00A6712E"/>
    <w:rsid w:val="00A707B0"/>
    <w:rsid w:val="00A84C24"/>
    <w:rsid w:val="00AA5342"/>
    <w:rsid w:val="00AB2A93"/>
    <w:rsid w:val="00AB2B9B"/>
    <w:rsid w:val="00AC06A1"/>
    <w:rsid w:val="00AC517B"/>
    <w:rsid w:val="00AC56E9"/>
    <w:rsid w:val="00AD13BA"/>
    <w:rsid w:val="00AE1CB2"/>
    <w:rsid w:val="00AE34EC"/>
    <w:rsid w:val="00AE48C4"/>
    <w:rsid w:val="00AF1236"/>
    <w:rsid w:val="00B11BE6"/>
    <w:rsid w:val="00B15237"/>
    <w:rsid w:val="00B16453"/>
    <w:rsid w:val="00B166A2"/>
    <w:rsid w:val="00B22702"/>
    <w:rsid w:val="00B2379F"/>
    <w:rsid w:val="00B271EE"/>
    <w:rsid w:val="00B35951"/>
    <w:rsid w:val="00B42446"/>
    <w:rsid w:val="00B426B8"/>
    <w:rsid w:val="00B5234A"/>
    <w:rsid w:val="00B60630"/>
    <w:rsid w:val="00B87FBD"/>
    <w:rsid w:val="00B92C57"/>
    <w:rsid w:val="00BB0C4F"/>
    <w:rsid w:val="00BB0E44"/>
    <w:rsid w:val="00BB6E50"/>
    <w:rsid w:val="00BC1FE2"/>
    <w:rsid w:val="00BC3277"/>
    <w:rsid w:val="00BD2783"/>
    <w:rsid w:val="00BE2939"/>
    <w:rsid w:val="00C07983"/>
    <w:rsid w:val="00C07D88"/>
    <w:rsid w:val="00C2312D"/>
    <w:rsid w:val="00C250B9"/>
    <w:rsid w:val="00C44557"/>
    <w:rsid w:val="00C538A6"/>
    <w:rsid w:val="00C60B55"/>
    <w:rsid w:val="00C74052"/>
    <w:rsid w:val="00C775C6"/>
    <w:rsid w:val="00C90184"/>
    <w:rsid w:val="00C909EA"/>
    <w:rsid w:val="00CA04F8"/>
    <w:rsid w:val="00CB2EE1"/>
    <w:rsid w:val="00CB5BE7"/>
    <w:rsid w:val="00CE4E36"/>
    <w:rsid w:val="00CF2EC8"/>
    <w:rsid w:val="00CF6412"/>
    <w:rsid w:val="00D641CA"/>
    <w:rsid w:val="00D73D6D"/>
    <w:rsid w:val="00D948AA"/>
    <w:rsid w:val="00DA0CFB"/>
    <w:rsid w:val="00DA1AB0"/>
    <w:rsid w:val="00DD0CC0"/>
    <w:rsid w:val="00DE54E0"/>
    <w:rsid w:val="00DF0861"/>
    <w:rsid w:val="00E034A1"/>
    <w:rsid w:val="00E034D9"/>
    <w:rsid w:val="00E06966"/>
    <w:rsid w:val="00E46C42"/>
    <w:rsid w:val="00E623BB"/>
    <w:rsid w:val="00E679C4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A39"/>
    <w:rsid w:val="00F34A5A"/>
    <w:rsid w:val="00F408BA"/>
    <w:rsid w:val="00F56021"/>
    <w:rsid w:val="00F626A9"/>
    <w:rsid w:val="00F64199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2FB001"/>
  <w15:docId w15:val="{A42225F9-F754-4FB0-84C8-B390C2012C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jpg"/><Relationship Id="rId7" Type="http://schemas.openxmlformats.org/officeDocument/2006/relationships/hyperlink" Target="mailto:xshan@central.uh.edu" TargetMode="Externa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image" Target="media/image11.jpg"/><Relationship Id="rId1" Type="http://schemas.openxmlformats.org/officeDocument/2006/relationships/customXml" Target="../customXml/item1.xml"/><Relationship Id="rId6" Type="http://schemas.openxmlformats.org/officeDocument/2006/relationships/hyperlink" Target="mailto:dshattuc@central.uh.edu" TargetMode="Externa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jp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93C8B3-0E9D-40A5-B966-596E4BC417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3</Pages>
  <Words>449</Words>
  <Characters>2565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202 Exam 1 Problem 1 Spring 2021</vt:lpstr>
    </vt:vector>
  </TitlesOfParts>
  <Company>ECE Dept., College of Engineering, U of H</Company>
  <LinksUpToDate>false</LinksUpToDate>
  <CharactersWithSpaces>3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02 Exam 1 Problem 1 Spring 2021</dc:title>
  <dc:creator>Dr. Dave</dc:creator>
  <cp:lastModifiedBy>David Shattuck</cp:lastModifiedBy>
  <cp:revision>6</cp:revision>
  <cp:lastPrinted>2020-01-24T21:09:00Z</cp:lastPrinted>
  <dcterms:created xsi:type="dcterms:W3CDTF">2021-03-06T21:41:00Z</dcterms:created>
  <dcterms:modified xsi:type="dcterms:W3CDTF">2021-03-06T2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